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194482" w:rsidTr="00B421EC">
        <w:trPr>
          <w:jc w:val="center"/>
        </w:trPr>
        <w:tc>
          <w:tcPr>
            <w:tcW w:w="1976" w:type="dxa"/>
          </w:tcPr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194482" w:rsidRDefault="00044CC4" w:rsidP="00044CC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44CC4">
              <w:rPr>
                <w:rFonts w:ascii="Times New Roman" w:hAnsi="Times New Roman" w:cs="Times New Roman"/>
                <w:sz w:val="24"/>
                <w:szCs w:val="24"/>
              </w:rPr>
              <w:t xml:space="preserve">Yönetim Bilişim Sistemleri Geliştirme Müdürü </w:t>
            </w:r>
          </w:p>
        </w:tc>
      </w:tr>
      <w:tr w:rsidR="00DE5E48" w:rsidRPr="00194482" w:rsidTr="00B421EC">
        <w:trPr>
          <w:jc w:val="center"/>
        </w:trPr>
        <w:tc>
          <w:tcPr>
            <w:tcW w:w="1976" w:type="dxa"/>
          </w:tcPr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194482" w:rsidRDefault="00822217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Bilgi Teknolojileri Direktörü, Genel Sekreter</w:t>
            </w:r>
          </w:p>
        </w:tc>
      </w:tr>
      <w:tr w:rsidR="00DE5E48" w:rsidRPr="00194482" w:rsidTr="00B421EC">
        <w:trPr>
          <w:trHeight w:val="482"/>
          <w:jc w:val="center"/>
        </w:trPr>
        <w:tc>
          <w:tcPr>
            <w:tcW w:w="1976" w:type="dxa"/>
          </w:tcPr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4A754E" w:rsidRPr="00194482" w:rsidRDefault="006776BB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Yazılım Geliştirme Kıdemli Uzmanı,</w:t>
            </w:r>
          </w:p>
          <w:p w:rsidR="006776BB" w:rsidRPr="00194482" w:rsidRDefault="006776BB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Yazılım Geliştirme Uzmanı,</w:t>
            </w:r>
          </w:p>
          <w:p w:rsidR="006776BB" w:rsidRPr="00194482" w:rsidRDefault="006776BB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Yazılım Geliştirme Uzman Yardımcısı,</w:t>
            </w:r>
          </w:p>
          <w:p w:rsidR="006776BB" w:rsidRPr="00194482" w:rsidRDefault="006776BB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İş Analisti,</w:t>
            </w:r>
          </w:p>
        </w:tc>
      </w:tr>
      <w:tr w:rsidR="00DE5E48" w:rsidRPr="00194482" w:rsidTr="00B421EC">
        <w:trPr>
          <w:jc w:val="center"/>
        </w:trPr>
        <w:tc>
          <w:tcPr>
            <w:tcW w:w="1976" w:type="dxa"/>
          </w:tcPr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194482" w:rsidRDefault="00822217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Bilgi Teknolojileri Direktörü tarafından belirlenir.</w:t>
            </w:r>
          </w:p>
        </w:tc>
      </w:tr>
      <w:tr w:rsidR="00DE5E48" w:rsidRPr="00194482" w:rsidTr="00B421EC">
        <w:trPr>
          <w:jc w:val="center"/>
        </w:trPr>
        <w:tc>
          <w:tcPr>
            <w:tcW w:w="1976" w:type="dxa"/>
          </w:tcPr>
          <w:p w:rsidR="00DE5E48" w:rsidRPr="00194482" w:rsidRDefault="00DE5E48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194482" w:rsidRDefault="00B421EC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194482" w:rsidRDefault="00B421EC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194482" w:rsidRDefault="00B421EC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194482" w:rsidRDefault="00DE5E48" w:rsidP="00194482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194482" w:rsidRDefault="006776BB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Üniversitenin akademik ve idari süreçlerine yönelik yazılım sistemlerinin geliştirilmesi, iyileştirilmesi, </w:t>
            </w:r>
            <w:proofErr w:type="gramStart"/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entegrasyonu</w:t>
            </w:r>
            <w:proofErr w:type="gramEnd"/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 ve sürdürülebilirliğinin sağlanması için gerekli teknik ve yönetsel faaliyetleri yürütür.</w:t>
            </w:r>
          </w:p>
        </w:tc>
      </w:tr>
      <w:tr w:rsidR="00A74CFC" w:rsidRPr="00194482" w:rsidTr="00B421EC">
        <w:trPr>
          <w:jc w:val="center"/>
        </w:trPr>
        <w:tc>
          <w:tcPr>
            <w:tcW w:w="1976" w:type="dxa"/>
          </w:tcPr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6776BB" w:rsidRPr="00194482" w:rsidRDefault="006776BB" w:rsidP="0019448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Üniversitenin dijital dönüşüm </w:t>
            </w:r>
            <w:proofErr w:type="gramStart"/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vizyonuna</w:t>
            </w:r>
            <w:proofErr w:type="gramEnd"/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 uygun BT stratejileri geliştirmek,</w:t>
            </w:r>
          </w:p>
          <w:p w:rsidR="006776BB" w:rsidRPr="00194482" w:rsidRDefault="006776BB" w:rsidP="0019448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BT yatırımlarını planlamak ve ilgili projelerin yönetimini sağlamak.</w:t>
            </w:r>
          </w:p>
          <w:p w:rsidR="006776BB" w:rsidRPr="00194482" w:rsidRDefault="006776BB" w:rsidP="0019448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Üniversite üst yönetimiyle koordineli çalışarak bilgi sistemleri projelerinin takibini yapmak,</w:t>
            </w:r>
          </w:p>
          <w:p w:rsidR="006776BB" w:rsidRPr="00194482" w:rsidRDefault="006776BB" w:rsidP="0019448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Üniversitenin ihtiyaçlarına uygun web tabanlı yazılım ve otomasyon projelerini planlamak, geliştirmek veya dış kaynaklarla geliştirilmesini sağlamak,</w:t>
            </w:r>
          </w:p>
          <w:p w:rsidR="006776BB" w:rsidRPr="00194482" w:rsidRDefault="006776BB" w:rsidP="0019448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Öğrenci bilgi sistemleri, personel otomasyonları, e-kampüs çözümleri gibi platformların analiz, tasarım, test ve sürüm süreçlerini yönetmek,</w:t>
            </w:r>
          </w:p>
          <w:p w:rsidR="006776BB" w:rsidRPr="00194482" w:rsidRDefault="006776BB" w:rsidP="0019448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Mevcut sistemlerin bakım, güncelleme ve hata giderme süreçlerini koordine etmek,</w:t>
            </w:r>
          </w:p>
          <w:p w:rsidR="006776BB" w:rsidRPr="00194482" w:rsidRDefault="006776BB" w:rsidP="0019448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Yazılım geliştiricilerden oluşan ekibi yönetmek, performanslarını değerlendirmek ve geliştirmeye yönelik eğitim ihtiyaçlarını belirlemek,</w:t>
            </w:r>
          </w:p>
          <w:p w:rsidR="006776BB" w:rsidRPr="00194482" w:rsidRDefault="006776BB" w:rsidP="0019448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Proje yönetimi </w:t>
            </w:r>
            <w:proofErr w:type="gramStart"/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metodolojilerine</w:t>
            </w:r>
            <w:proofErr w:type="gramEnd"/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Agile</w:t>
            </w:r>
            <w:proofErr w:type="spellEnd"/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Scrum</w:t>
            </w:r>
            <w:proofErr w:type="spellEnd"/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, vb.) uygun şekilde proje yönetimini sağlamak,</w:t>
            </w:r>
          </w:p>
          <w:p w:rsidR="006776BB" w:rsidRPr="00194482" w:rsidRDefault="006776BB" w:rsidP="0019448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Farklı kurum içi sistemlerin </w:t>
            </w:r>
            <w:proofErr w:type="gramStart"/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entegrasyonunu</w:t>
            </w:r>
            <w:proofErr w:type="gramEnd"/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 sağlamak (örneğin: YÖKSİS, ÖSYM, MEBBİS entegrasyonları),</w:t>
            </w:r>
          </w:p>
          <w:p w:rsidR="006776BB" w:rsidRPr="00194482" w:rsidRDefault="006776BB" w:rsidP="0019448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Veri güvenliği ve KVKK kapsamında sistemlerin uyumluluğunu sağlamak,</w:t>
            </w:r>
          </w:p>
          <w:p w:rsidR="006776BB" w:rsidRPr="00194482" w:rsidRDefault="006776BB" w:rsidP="0019448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rojelere ilişkin teknik dokümantasyonları hazırlamak ve güncel tutmak,</w:t>
            </w:r>
          </w:p>
          <w:p w:rsidR="006776BB" w:rsidRPr="00194482" w:rsidRDefault="006776BB" w:rsidP="0019448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Üst yönetime düzenli ilerleme raporları sunmak,</w:t>
            </w:r>
          </w:p>
          <w:p w:rsidR="006776BB" w:rsidRPr="00194482" w:rsidRDefault="006776BB" w:rsidP="0019448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Yeni teknolojileri takip ederek üniversiteye katma değer sağlayacak dijital çözümler geliştirmek,</w:t>
            </w:r>
          </w:p>
          <w:p w:rsidR="00284D86" w:rsidRPr="00194482" w:rsidRDefault="006776BB" w:rsidP="0019448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Açık kaynak teknolojiler ve bulut tabanlı hizmetlerin </w:t>
            </w:r>
            <w:proofErr w:type="gramStart"/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entegrasyonunu</w:t>
            </w:r>
            <w:proofErr w:type="gramEnd"/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 değerlendirmek,</w:t>
            </w:r>
          </w:p>
          <w:p w:rsidR="00284D86" w:rsidRDefault="00284D86" w:rsidP="0019448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  <w:p w:rsidR="00194482" w:rsidRDefault="00194482" w:rsidP="00194482">
            <w:pPr>
              <w:pStyle w:val="AralkYok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94482" w:rsidRDefault="00194482" w:rsidP="00194482">
            <w:pPr>
              <w:pStyle w:val="AralkYok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94482" w:rsidRPr="00194482" w:rsidRDefault="00194482" w:rsidP="00194482">
            <w:pPr>
              <w:pStyle w:val="AralkYok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194482" w:rsidTr="00B421EC">
        <w:trPr>
          <w:trHeight w:val="1138"/>
          <w:jc w:val="center"/>
        </w:trPr>
        <w:tc>
          <w:tcPr>
            <w:tcW w:w="1976" w:type="dxa"/>
          </w:tcPr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194482" w:rsidRPr="00194482" w:rsidRDefault="006776BB" w:rsidP="0019448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ilgisayar Mühendisliği, Yazılım Mühendisliği, Bilişim Sistemleri veya ilgili bölümlerden mezun olmak,</w:t>
            </w:r>
          </w:p>
          <w:p w:rsidR="00B327C4" w:rsidRPr="00194482" w:rsidRDefault="006776BB" w:rsidP="0019448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azılım geliştirme, proje yönetimi ve takım liderliği konularında</w:t>
            </w:r>
            <w:r w:rsidR="00B327C4"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en az </w:t>
            </w:r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10</w:t>
            </w:r>
            <w:r w:rsidR="00B327C4"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 deneyimli, tercihen eğitim sektörü veya özel/vakıf üniversitesi </w:t>
            </w:r>
            <w:r w:rsidR="00284D86"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öneticilik pozisyonunda tecrübe sahibi,</w:t>
            </w:r>
          </w:p>
          <w:p w:rsidR="00194482" w:rsidRDefault="00194482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94482" w:rsidRPr="00194482" w:rsidRDefault="00194482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194482" w:rsidTr="00B421EC">
        <w:trPr>
          <w:trHeight w:val="2257"/>
          <w:jc w:val="center"/>
        </w:trPr>
        <w:tc>
          <w:tcPr>
            <w:tcW w:w="1976" w:type="dxa"/>
          </w:tcPr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194482" w:rsidRPr="00194482" w:rsidRDefault="00194482" w:rsidP="0019448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SQL, .NET, Java, PHP, </w:t>
            </w:r>
            <w:proofErr w:type="spellStart"/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ython</w:t>
            </w:r>
            <w:proofErr w:type="spellEnd"/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gibi teknolojiler hakkında bilgi sahibi olmak,</w:t>
            </w:r>
          </w:p>
          <w:p w:rsidR="00194482" w:rsidRPr="00194482" w:rsidRDefault="00194482" w:rsidP="0019448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spellStart"/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gile</w:t>
            </w:r>
            <w:proofErr w:type="spellEnd"/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</w:t>
            </w:r>
            <w:proofErr w:type="spellStart"/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crum</w:t>
            </w:r>
            <w:proofErr w:type="spellEnd"/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gibi proje yönetim </w:t>
            </w:r>
            <w:proofErr w:type="gramStart"/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etodolojilerine</w:t>
            </w:r>
            <w:proofErr w:type="gramEnd"/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hâkim olmak,</w:t>
            </w:r>
          </w:p>
          <w:p w:rsidR="00194482" w:rsidRPr="00194482" w:rsidRDefault="00194482" w:rsidP="0019448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ÖK ve üniversite yazılım sistemleri hakkında bilgi sahibi olmak tercih sebebidir,</w:t>
            </w:r>
          </w:p>
          <w:p w:rsidR="00194482" w:rsidRPr="00194482" w:rsidRDefault="00194482" w:rsidP="0019448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iderlik ve ekip yönetimi becerisi,</w:t>
            </w:r>
          </w:p>
          <w:p w:rsidR="00194482" w:rsidRPr="00194482" w:rsidRDefault="00194482" w:rsidP="0019448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nalitik düşünme ve problem çözme yeteneği,</w:t>
            </w:r>
          </w:p>
          <w:p w:rsidR="00194482" w:rsidRPr="00194482" w:rsidRDefault="00194482" w:rsidP="0019448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letişim ve koordinasyon becerileri,</w:t>
            </w:r>
          </w:p>
          <w:p w:rsidR="00194482" w:rsidRDefault="00194482" w:rsidP="0019448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enilikçi ve çözüm odaklı yaklaşım.</w:t>
            </w:r>
          </w:p>
          <w:p w:rsidR="00194482" w:rsidRDefault="00194482" w:rsidP="00194482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94482" w:rsidRDefault="00194482" w:rsidP="00194482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94482" w:rsidRDefault="00194482" w:rsidP="00194482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94482" w:rsidRPr="00194482" w:rsidRDefault="00194482" w:rsidP="00194482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224CB3" w:rsidRPr="00194482" w:rsidRDefault="00194482" w:rsidP="00194482">
            <w:pPr>
              <w:pStyle w:val="ListeParagraf"/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</w:p>
        </w:tc>
      </w:tr>
      <w:tr w:rsidR="00BC3318" w:rsidRPr="00194482" w:rsidTr="00BC3318">
        <w:trPr>
          <w:trHeight w:val="283"/>
          <w:jc w:val="center"/>
        </w:trPr>
        <w:tc>
          <w:tcPr>
            <w:tcW w:w="1976" w:type="dxa"/>
          </w:tcPr>
          <w:p w:rsidR="00BC3318" w:rsidRPr="00194482" w:rsidRDefault="00BC3318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67582" w:rsidRPr="00194482" w:rsidRDefault="006D03A9" w:rsidP="00194482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3</w:t>
            </w:r>
            <w:r w:rsidR="00C67582"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1</w:t>
            </w:r>
            <w:r w:rsidRPr="001944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7</w:t>
            </w:r>
          </w:p>
        </w:tc>
      </w:tr>
      <w:tr w:rsidR="00A74CFC" w:rsidRPr="00194482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194482" w:rsidRDefault="00A74CFC" w:rsidP="0019448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194482" w:rsidTr="00B421EC">
        <w:trPr>
          <w:jc w:val="center"/>
        </w:trPr>
        <w:tc>
          <w:tcPr>
            <w:tcW w:w="8646" w:type="dxa"/>
            <w:gridSpan w:val="2"/>
          </w:tcPr>
          <w:p w:rsidR="00A74CFC" w:rsidRPr="00194482" w:rsidRDefault="00A74CFC" w:rsidP="0019448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194482" w:rsidRDefault="00A74CFC" w:rsidP="0019448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194482" w:rsidRDefault="00B327C4" w:rsidP="0019448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194482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194482" w:rsidRDefault="00A74CFC" w:rsidP="0019448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194482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194482" w:rsidRDefault="00A74CFC" w:rsidP="0019448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194482" w:rsidRDefault="00A74CFC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448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194482" w:rsidRDefault="00B327C4" w:rsidP="0019448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194482" w:rsidRDefault="00E033BB" w:rsidP="00194482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194482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2726D" w:rsidRDefault="0072726D" w:rsidP="00610BF7">
      <w:pPr>
        <w:spacing w:after="0" w:line="240" w:lineRule="auto"/>
      </w:pPr>
      <w:r>
        <w:separator/>
      </w:r>
    </w:p>
  </w:endnote>
  <w:endnote w:type="continuationSeparator" w:id="0">
    <w:p w:rsidR="0072726D" w:rsidRDefault="0072726D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D0291" w:rsidRDefault="005D0291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77227B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77227B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D0291" w:rsidRDefault="005D0291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2726D" w:rsidRDefault="0072726D" w:rsidP="00610BF7">
      <w:pPr>
        <w:spacing w:after="0" w:line="240" w:lineRule="auto"/>
      </w:pPr>
      <w:r>
        <w:separator/>
      </w:r>
    </w:p>
  </w:footnote>
  <w:footnote w:type="continuationSeparator" w:id="0">
    <w:p w:rsidR="0072726D" w:rsidRDefault="0072726D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D0291" w:rsidRDefault="005D0291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19240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6D03A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BTO</w:t>
          </w:r>
          <w:proofErr w:type="gramEnd"/>
          <w:r w:rsidR="0019448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10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284D8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6D03A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2.03.202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77227B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1</w:t>
          </w:r>
          <w:bookmarkStart w:id="0" w:name="_GoBack"/>
          <w:bookmarkEnd w:id="0"/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="0077227B" w:rsidRPr="0077227B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.09.2024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D0291" w:rsidRDefault="005D0291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26319"/>
    <w:rsid w:val="00044CC4"/>
    <w:rsid w:val="00066428"/>
    <w:rsid w:val="00073BED"/>
    <w:rsid w:val="00084477"/>
    <w:rsid w:val="0008758C"/>
    <w:rsid w:val="000939D0"/>
    <w:rsid w:val="000C46DC"/>
    <w:rsid w:val="000C484C"/>
    <w:rsid w:val="000E3AF9"/>
    <w:rsid w:val="000E3BDF"/>
    <w:rsid w:val="000E4323"/>
    <w:rsid w:val="000E5BF5"/>
    <w:rsid w:val="000F43C3"/>
    <w:rsid w:val="0011189D"/>
    <w:rsid w:val="0014591F"/>
    <w:rsid w:val="00175A03"/>
    <w:rsid w:val="00194482"/>
    <w:rsid w:val="001C5A0C"/>
    <w:rsid w:val="001E60BF"/>
    <w:rsid w:val="001F293D"/>
    <w:rsid w:val="002027AE"/>
    <w:rsid w:val="0022017D"/>
    <w:rsid w:val="00224CB3"/>
    <w:rsid w:val="00225182"/>
    <w:rsid w:val="00245F07"/>
    <w:rsid w:val="00253C1E"/>
    <w:rsid w:val="002707FD"/>
    <w:rsid w:val="00271B99"/>
    <w:rsid w:val="00273217"/>
    <w:rsid w:val="00284D86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4787B"/>
    <w:rsid w:val="003804F3"/>
    <w:rsid w:val="00395DF8"/>
    <w:rsid w:val="00396F95"/>
    <w:rsid w:val="003A0D87"/>
    <w:rsid w:val="003A720B"/>
    <w:rsid w:val="003C592E"/>
    <w:rsid w:val="003F05DC"/>
    <w:rsid w:val="00407B74"/>
    <w:rsid w:val="00424A9C"/>
    <w:rsid w:val="004A3577"/>
    <w:rsid w:val="004A4DB9"/>
    <w:rsid w:val="004A754E"/>
    <w:rsid w:val="004C1001"/>
    <w:rsid w:val="004D5E68"/>
    <w:rsid w:val="00504919"/>
    <w:rsid w:val="0050647B"/>
    <w:rsid w:val="00557C95"/>
    <w:rsid w:val="00574193"/>
    <w:rsid w:val="00583334"/>
    <w:rsid w:val="00590465"/>
    <w:rsid w:val="005946DB"/>
    <w:rsid w:val="005C42B6"/>
    <w:rsid w:val="005D0291"/>
    <w:rsid w:val="005E2B8F"/>
    <w:rsid w:val="005E5370"/>
    <w:rsid w:val="005F3D5C"/>
    <w:rsid w:val="00610BF7"/>
    <w:rsid w:val="006527D6"/>
    <w:rsid w:val="006668F6"/>
    <w:rsid w:val="006776BB"/>
    <w:rsid w:val="00680E34"/>
    <w:rsid w:val="006B0F4B"/>
    <w:rsid w:val="006B5038"/>
    <w:rsid w:val="006B63F2"/>
    <w:rsid w:val="006C1F2B"/>
    <w:rsid w:val="006C439E"/>
    <w:rsid w:val="006C75D4"/>
    <w:rsid w:val="006D03A9"/>
    <w:rsid w:val="00715A3E"/>
    <w:rsid w:val="0072726D"/>
    <w:rsid w:val="0074305E"/>
    <w:rsid w:val="00766893"/>
    <w:rsid w:val="0077227B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22217"/>
    <w:rsid w:val="00823536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589D"/>
    <w:rsid w:val="00967AE7"/>
    <w:rsid w:val="009941F7"/>
    <w:rsid w:val="009D1D42"/>
    <w:rsid w:val="009E5205"/>
    <w:rsid w:val="00A04B2D"/>
    <w:rsid w:val="00A11147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BE7D70"/>
    <w:rsid w:val="00C05E1F"/>
    <w:rsid w:val="00C12F6E"/>
    <w:rsid w:val="00C232BA"/>
    <w:rsid w:val="00C3236F"/>
    <w:rsid w:val="00C67582"/>
    <w:rsid w:val="00C7594C"/>
    <w:rsid w:val="00C76CF0"/>
    <w:rsid w:val="00C9091E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2B67"/>
    <w:rsid w:val="00E033BB"/>
    <w:rsid w:val="00E06F9A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33B5D"/>
    <w:rsid w:val="00F40BE3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91BFADA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60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97E318-AAE1-4367-B93C-DA2C2CC383C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AA37C10-F9E8-4B78-A0CF-76F65AA8EAE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696D0B8-1A59-44E6-B5C5-14B6EB62845A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4.xml><?xml version="1.0" encoding="utf-8"?>
<ds:datastoreItem xmlns:ds="http://schemas.openxmlformats.org/officeDocument/2006/customXml" ds:itemID="{7604BD28-9F88-450D-91E6-CDB48E65BF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0</TotalTime>
  <Pages>3</Pages>
  <Words>460</Words>
  <Characters>2623</Characters>
  <Application>Microsoft Office Word</Application>
  <DocSecurity>0</DocSecurity>
  <Lines>21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22</cp:revision>
  <cp:lastPrinted>2025-04-18T07:58:00Z</cp:lastPrinted>
  <dcterms:created xsi:type="dcterms:W3CDTF">2025-03-13T15:44:00Z</dcterms:created>
  <dcterms:modified xsi:type="dcterms:W3CDTF">2026-01-19T06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